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00503000000000000" pitchFamily="2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5394" autoAdjust="0"/>
  </p:normalViewPr>
  <p:slideViewPr>
    <p:cSldViewPr snapToGrid="0">
      <p:cViewPr varScale="1">
        <p:scale>
          <a:sx n="54" d="100"/>
          <a:sy n="54" d="100"/>
        </p:scale>
        <p:origin x="792" y="53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6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617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223601" imgH="6774149" progId="Visio.Drawing.15">
                  <p:embed/>
                </p:oleObj>
              </mc:Choice>
              <mc:Fallback>
                <p:oleObj name="Visio" r:id="rId3" imgW="7223601" imgH="6774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5"/>
            <a:ext cx="7920472" cy="506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6"/>
            <a:ext cx="7920472" cy="505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601200" cy="276112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Application interfaces with employees who are then able to quickly request time off, and their supervisors can easily approve or deny that request.</a:t>
            </a:r>
          </a:p>
          <a:p>
            <a:r>
              <a:rPr lang="en-US" dirty="0"/>
              <a:t>The system offers the benefit of weighted leave requests to ensure minimal scheduling conflicts between multiple employees. </a:t>
            </a:r>
          </a:p>
          <a:p>
            <a:r>
              <a:rPr lang="en-US" dirty="0"/>
              <a:t>Login / Logout functionality directs user to </a:t>
            </a:r>
            <a:r>
              <a:rPr lang="en-US"/>
              <a:t>appropriate interface.</a:t>
            </a:r>
            <a:endParaRPr lang="en-US" dirty="0"/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9</Words>
  <Application>Microsoft Office PowerPoint</Application>
  <PresentationFormat>Widescreen</PresentationFormat>
  <Paragraphs>14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Crimson Text</vt:lpstr>
      <vt:lpstr>Arial</vt:lpstr>
      <vt:lpstr>Diamond Grid 16x9</vt:lpstr>
      <vt:lpstr>Visio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7T01:40:1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